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EA49927" w14:textId="07107CF1" w:rsidR="002D26C9" w:rsidRDefault="00A034D0">
      <w:r>
        <w:rPr>
          <w:noProof/>
        </w:rPr>
        <w:object w:dxaOrig="11281" w:dyaOrig="26561" w14:anchorId="1FD9A8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27.8pt;height:695.7pt;mso-width-percent:0;mso-height-percent:0;mso-width-percent:0;mso-height-percent:0" o:ole="">
            <v:imagedata r:id="rId4" o:title=""/>
          </v:shape>
          <o:OLEObject Type="Embed" ProgID="Visio.Drawing.15" ShapeID="_x0000_i1025" DrawAspect="Content" ObjectID="_1755076425" r:id="rId5"/>
        </w:object>
      </w:r>
    </w:p>
    <w:sectPr w:rsidR="002D26C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hideSpellingErrors/>
  <w:hideGrammaticalErrors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F3195"/>
    <w:rsid w:val="002D26C9"/>
    <w:rsid w:val="0052793A"/>
    <w:rsid w:val="007F3195"/>
    <w:rsid w:val="00A034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F69A99"/>
  <w15:chartTrackingRefBased/>
  <w15:docId w15:val="{51869382-3CB1-416A-84C3-8A0FD99E67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gela Murphy</dc:creator>
  <cp:keywords/>
  <dc:description/>
  <cp:lastModifiedBy>Amy Jackson</cp:lastModifiedBy>
  <cp:revision>2</cp:revision>
  <dcterms:created xsi:type="dcterms:W3CDTF">2023-09-01T11:26:00Z</dcterms:created>
  <dcterms:modified xsi:type="dcterms:W3CDTF">2023-09-01T11:26:00Z</dcterms:modified>
</cp:coreProperties>
</file>